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75AED" w:rsidRDefault="00A75AED" w:rsidP="00A75AED">
      <w:pPr>
        <w:pStyle w:val="Heading1"/>
        <w:bidi w:val="0"/>
      </w:pPr>
      <w:r>
        <w:t>Question 2</w:t>
      </w:r>
    </w:p>
    <w:p w:rsidR="00AD0177" w:rsidRDefault="00861B57" w:rsidP="00A75AED">
      <w:pPr>
        <w:pStyle w:val="Heading2"/>
        <w:bidi w:val="0"/>
      </w:pPr>
      <w:r>
        <w:t>Part 1</w:t>
      </w:r>
    </w:p>
    <w:p w:rsidR="00861B57" w:rsidRPr="00861B57" w:rsidRDefault="00861B57" w:rsidP="00861B57">
      <w:pPr>
        <w:bidi w:val="0"/>
        <w:rPr>
          <w:sz w:val="24"/>
          <w:szCs w:val="24"/>
        </w:rPr>
      </w:pPr>
      <w:r w:rsidRPr="00861B57">
        <w:rPr>
          <w:b/>
          <w:bCs/>
          <w:sz w:val="24"/>
          <w:szCs w:val="24"/>
        </w:rPr>
        <w:t>Actors</w:t>
      </w:r>
    </w:p>
    <w:p w:rsidR="00861B57" w:rsidRDefault="00861B57" w:rsidP="00861B57">
      <w:pPr>
        <w:pStyle w:val="ListParagraph"/>
        <w:numPr>
          <w:ilvl w:val="0"/>
          <w:numId w:val="1"/>
        </w:numPr>
        <w:bidi w:val="0"/>
      </w:pPr>
      <w:r>
        <w:t>Manager</w:t>
      </w:r>
    </w:p>
    <w:p w:rsidR="00861B57" w:rsidRDefault="00861B57" w:rsidP="00861B57">
      <w:pPr>
        <w:pStyle w:val="ListParagraph"/>
        <w:bidi w:val="0"/>
      </w:pPr>
      <w:r>
        <w:t>Modify the state of the system, for example number of tables. Can view statistical data. The manager is allowed to perform any operation.</w:t>
      </w:r>
    </w:p>
    <w:p w:rsidR="00861B57" w:rsidRDefault="00861B57" w:rsidP="00861B57">
      <w:pPr>
        <w:pStyle w:val="ListParagraph"/>
        <w:numPr>
          <w:ilvl w:val="0"/>
          <w:numId w:val="1"/>
        </w:numPr>
        <w:bidi w:val="0"/>
      </w:pPr>
      <w:r>
        <w:t>Waiter</w:t>
      </w:r>
    </w:p>
    <w:p w:rsidR="00861B57" w:rsidRDefault="00861B57" w:rsidP="00861B57">
      <w:pPr>
        <w:pStyle w:val="ListParagraph"/>
        <w:bidi w:val="0"/>
      </w:pPr>
      <w:r>
        <w:t>Can assign customers to a table, and create and alter an order. Is allowed to take payment, and serve ready orders. Can alter the order's state, for example mark it as served.</w:t>
      </w:r>
    </w:p>
    <w:p w:rsidR="00861B57" w:rsidRDefault="00861B57" w:rsidP="00861B57">
      <w:pPr>
        <w:pStyle w:val="ListParagraph"/>
        <w:numPr>
          <w:ilvl w:val="0"/>
          <w:numId w:val="1"/>
        </w:numPr>
        <w:bidi w:val="0"/>
      </w:pPr>
      <w:r>
        <w:t>Station worker (for example, bartender)</w:t>
      </w:r>
    </w:p>
    <w:p w:rsidR="00861B57" w:rsidRDefault="00861B57" w:rsidP="00861B57">
      <w:pPr>
        <w:pStyle w:val="ListParagraph"/>
        <w:bidi w:val="0"/>
      </w:pPr>
      <w:r>
        <w:t>Receives dish orders and makes the dishes. Can alter the dishes state, for example mark the dish as ready.</w:t>
      </w:r>
    </w:p>
    <w:p w:rsidR="00861B57" w:rsidRPr="00861B57" w:rsidRDefault="00861B57" w:rsidP="00861B57">
      <w:pPr>
        <w:bidi w:val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Use cases</w:t>
      </w:r>
    </w:p>
    <w:p w:rsidR="00861B57" w:rsidRDefault="00861B57" w:rsidP="00861B57">
      <w:pPr>
        <w:pStyle w:val="ListParagraph"/>
        <w:numPr>
          <w:ilvl w:val="0"/>
          <w:numId w:val="3"/>
        </w:numPr>
        <w:bidi w:val="0"/>
      </w:pPr>
      <w:r>
        <w:t>Seat new customers:</w:t>
      </w:r>
    </w:p>
    <w:p w:rsidR="00861B57" w:rsidRDefault="00861B57" w:rsidP="00861B57">
      <w:pPr>
        <w:pStyle w:val="ListParagraph"/>
        <w:bidi w:val="0"/>
      </w:pPr>
      <w:r>
        <w:t>When customers arrive, a waiter assigns the customers to a table and records relevant information.</w:t>
      </w:r>
    </w:p>
    <w:p w:rsidR="00861B57" w:rsidRDefault="00861B57" w:rsidP="00861B57">
      <w:pPr>
        <w:pStyle w:val="ListParagraph"/>
        <w:numPr>
          <w:ilvl w:val="0"/>
          <w:numId w:val="3"/>
        </w:numPr>
        <w:bidi w:val="0"/>
      </w:pPr>
      <w:r>
        <w:t>Take order</w:t>
      </w:r>
      <w:r w:rsidR="007135D6">
        <w:t>:</w:t>
      </w:r>
    </w:p>
    <w:p w:rsidR="007135D6" w:rsidRDefault="00887AD5" w:rsidP="00887AD5">
      <w:pPr>
        <w:pStyle w:val="ListParagraph"/>
        <w:bidi w:val="0"/>
      </w:pPr>
      <w:r>
        <w:t>A waiter creates a new order in the system. Order dish tasks are sent to the relevant stations.</w:t>
      </w:r>
    </w:p>
    <w:p w:rsidR="00861B57" w:rsidRDefault="00861B57" w:rsidP="00861B57">
      <w:pPr>
        <w:pStyle w:val="ListParagraph"/>
        <w:numPr>
          <w:ilvl w:val="0"/>
          <w:numId w:val="3"/>
        </w:numPr>
        <w:bidi w:val="0"/>
      </w:pPr>
      <w:r>
        <w:t>Change order</w:t>
      </w:r>
      <w:r w:rsidR="00887AD5">
        <w:t>:</w:t>
      </w:r>
    </w:p>
    <w:p w:rsidR="00887AD5" w:rsidRDefault="00887AD5" w:rsidP="00887AD5">
      <w:pPr>
        <w:pStyle w:val="ListParagraph"/>
        <w:bidi w:val="0"/>
      </w:pPr>
      <w:r>
        <w:t>A waiter alters an existing order in the system that isn't marked as delivered. The relevant stations are notified.</w:t>
      </w:r>
    </w:p>
    <w:p w:rsidR="00861B57" w:rsidRDefault="00861B57" w:rsidP="00861B57">
      <w:pPr>
        <w:pStyle w:val="ListParagraph"/>
        <w:numPr>
          <w:ilvl w:val="0"/>
          <w:numId w:val="3"/>
        </w:numPr>
        <w:bidi w:val="0"/>
      </w:pPr>
      <w:r>
        <w:t>Cancel order</w:t>
      </w:r>
    </w:p>
    <w:p w:rsidR="00887AD5" w:rsidRDefault="00887AD5" w:rsidP="00887AD5">
      <w:pPr>
        <w:pStyle w:val="ListParagraph"/>
        <w:bidi w:val="0"/>
      </w:pPr>
      <w:r>
        <w:t>A waiter cancels an existing order in the system that isn't marked as delivered. The relevant stations are notified and records relevant information.</w:t>
      </w:r>
    </w:p>
    <w:p w:rsidR="00861B57" w:rsidRDefault="00861B57" w:rsidP="00861B57">
      <w:pPr>
        <w:pStyle w:val="ListParagraph"/>
        <w:numPr>
          <w:ilvl w:val="0"/>
          <w:numId w:val="3"/>
        </w:numPr>
        <w:bidi w:val="0"/>
      </w:pPr>
      <w:r>
        <w:t xml:space="preserve">Prepare dish </w:t>
      </w:r>
    </w:p>
    <w:p w:rsidR="00887AD5" w:rsidRDefault="00887AD5" w:rsidP="00887AD5">
      <w:pPr>
        <w:pStyle w:val="ListParagraph"/>
        <w:bidi w:val="0"/>
      </w:pPr>
      <w:r>
        <w:t>A station worker receives an order dish task. Mark the dish task as being prepared and prepare it. Once ready mark the dish task as ready.</w:t>
      </w:r>
    </w:p>
    <w:p w:rsidR="00861B57" w:rsidRDefault="007135D6" w:rsidP="00887AD5">
      <w:pPr>
        <w:pStyle w:val="ListParagraph"/>
        <w:numPr>
          <w:ilvl w:val="0"/>
          <w:numId w:val="3"/>
        </w:numPr>
        <w:bidi w:val="0"/>
      </w:pPr>
      <w:r>
        <w:t xml:space="preserve">Supply </w:t>
      </w:r>
      <w:r w:rsidR="00887AD5">
        <w:t>order</w:t>
      </w:r>
    </w:p>
    <w:p w:rsidR="00887AD5" w:rsidRDefault="00887AD5" w:rsidP="00887AD5">
      <w:pPr>
        <w:pStyle w:val="ListParagraph"/>
        <w:bidi w:val="0"/>
      </w:pPr>
      <w:r>
        <w:t>Once an order is marked as ready, the waiter delivers the order to the table and marks it as delivered and records relevant information.</w:t>
      </w:r>
    </w:p>
    <w:p w:rsidR="007135D6" w:rsidRDefault="007135D6" w:rsidP="007135D6">
      <w:pPr>
        <w:pStyle w:val="ListParagraph"/>
        <w:numPr>
          <w:ilvl w:val="0"/>
          <w:numId w:val="3"/>
        </w:numPr>
        <w:bidi w:val="0"/>
      </w:pPr>
      <w:r>
        <w:t>Finish meal</w:t>
      </w:r>
    </w:p>
    <w:p w:rsidR="00887AD5" w:rsidRDefault="00887AD5" w:rsidP="00887AD5">
      <w:pPr>
        <w:pStyle w:val="ListParagraph"/>
        <w:bidi w:val="0"/>
      </w:pPr>
      <w:r>
        <w:t>When the customers have finished the meal, the waiter supplies the receipt and records relevant information.</w:t>
      </w:r>
    </w:p>
    <w:p w:rsidR="007135D6" w:rsidRDefault="007135D6" w:rsidP="007135D6">
      <w:pPr>
        <w:pStyle w:val="ListParagraph"/>
        <w:numPr>
          <w:ilvl w:val="0"/>
          <w:numId w:val="3"/>
        </w:numPr>
        <w:bidi w:val="0"/>
      </w:pPr>
      <w:r>
        <w:t>Take payment</w:t>
      </w:r>
    </w:p>
    <w:p w:rsidR="00887AD5" w:rsidRDefault="00887AD5" w:rsidP="00887AD5">
      <w:pPr>
        <w:pStyle w:val="ListParagraph"/>
        <w:bidi w:val="0"/>
      </w:pPr>
      <w:r>
        <w:t>When the customers are ready to pay, the waiter takes payment and records relevant information.</w:t>
      </w:r>
    </w:p>
    <w:p w:rsidR="007135D6" w:rsidRDefault="007135D6" w:rsidP="007135D6">
      <w:pPr>
        <w:pStyle w:val="ListParagraph"/>
        <w:numPr>
          <w:ilvl w:val="0"/>
          <w:numId w:val="3"/>
        </w:numPr>
        <w:bidi w:val="0"/>
      </w:pPr>
      <w:r>
        <w:t>Get statistical data</w:t>
      </w:r>
    </w:p>
    <w:p w:rsidR="00887AD5" w:rsidRDefault="00887AD5" w:rsidP="00887AD5">
      <w:pPr>
        <w:pStyle w:val="ListParagraph"/>
        <w:bidi w:val="0"/>
      </w:pPr>
      <w:r>
        <w:t>The manager queries the statistical data. The data is extracted from the system logs, analyzed, and returned to the manager.</w:t>
      </w:r>
    </w:p>
    <w:p w:rsidR="00887AD5" w:rsidRDefault="007135D6" w:rsidP="007135D6">
      <w:pPr>
        <w:pStyle w:val="ListParagraph"/>
        <w:numPr>
          <w:ilvl w:val="0"/>
          <w:numId w:val="3"/>
        </w:numPr>
        <w:bidi w:val="0"/>
      </w:pPr>
      <w:r>
        <w:t>Modify system state</w:t>
      </w:r>
    </w:p>
    <w:p w:rsidR="00A75AED" w:rsidRDefault="00887AD5" w:rsidP="00A75AED">
      <w:pPr>
        <w:pStyle w:val="ListParagraph"/>
        <w:bidi w:val="0"/>
      </w:pPr>
      <w:r>
        <w:t>The manager modifies the system state.</w:t>
      </w:r>
    </w:p>
    <w:p w:rsidR="00A75AED" w:rsidRDefault="00A75AED" w:rsidP="00A75AED">
      <w:pPr>
        <w:bidi w:val="0"/>
      </w:pPr>
      <w:r>
        <w:br w:type="page"/>
      </w:r>
    </w:p>
    <w:p w:rsidR="00A75AED" w:rsidRDefault="00A75AED" w:rsidP="00A75AED">
      <w:pPr>
        <w:pStyle w:val="Heading2"/>
        <w:bidi w:val="0"/>
      </w:pPr>
      <w:r>
        <w:lastRenderedPageBreak/>
        <w:t>Part 2</w:t>
      </w:r>
    </w:p>
    <w:p w:rsidR="00A75AED" w:rsidRDefault="00BD1389" w:rsidP="00BD1389">
      <w:pPr>
        <w:pStyle w:val="Heading3"/>
        <w:bidi w:val="0"/>
      </w:pPr>
      <w:r>
        <w:t>Take order use case</w:t>
      </w:r>
    </w:p>
    <w:p w:rsidR="00A75AED" w:rsidRDefault="00A75AED" w:rsidP="00A75AED">
      <w:pPr>
        <w:bidi w:val="0"/>
      </w:pPr>
      <w:r w:rsidRPr="00467853">
        <w:rPr>
          <w:b/>
          <w:bCs/>
        </w:rPr>
        <w:t>Actors</w:t>
      </w:r>
      <w:r>
        <w:t>: waiters, station workers</w:t>
      </w:r>
    </w:p>
    <w:p w:rsidR="00A75AED" w:rsidRDefault="00A75AED" w:rsidP="00A75AED">
      <w:pPr>
        <w:bidi w:val="0"/>
      </w:pPr>
      <w:r w:rsidRPr="006520A6">
        <w:rPr>
          <w:b/>
          <w:bCs/>
        </w:rPr>
        <w:t>Goal description</w:t>
      </w:r>
      <w:r>
        <w:t>: The customer's order is added to the system.</w:t>
      </w:r>
    </w:p>
    <w:p w:rsidR="00A75AED" w:rsidRDefault="00A75AED" w:rsidP="00A75AED">
      <w:pPr>
        <w:bidi w:val="0"/>
      </w:pPr>
      <w:r w:rsidRPr="00FE2545">
        <w:rPr>
          <w:b/>
          <w:bCs/>
        </w:rPr>
        <w:t>Reference to requirement document</w:t>
      </w:r>
      <w:r>
        <w:t>: 2.d</w:t>
      </w:r>
    </w:p>
    <w:p w:rsidR="00A75AED" w:rsidRDefault="00A75AED" w:rsidP="00A75AED">
      <w:pPr>
        <w:bidi w:val="0"/>
      </w:pPr>
      <w:r w:rsidRPr="004F288A">
        <w:rPr>
          <w:b/>
          <w:bCs/>
        </w:rPr>
        <w:t>Preconditions</w:t>
      </w:r>
      <w:r>
        <w:t>: The customers are seated at a table.</w:t>
      </w:r>
    </w:p>
    <w:p w:rsidR="00A75AED" w:rsidRDefault="00A75AED" w:rsidP="00A75AED">
      <w:pPr>
        <w:bidi w:val="0"/>
      </w:pPr>
      <w:r w:rsidRPr="004F288A">
        <w:rPr>
          <w:b/>
          <w:bCs/>
        </w:rPr>
        <w:t>Description</w:t>
      </w:r>
      <w:r>
        <w:t>:</w:t>
      </w:r>
    </w:p>
    <w:p w:rsidR="00A75AED" w:rsidRDefault="00A75AED" w:rsidP="00A75AED">
      <w:pPr>
        <w:pStyle w:val="ListParagraph"/>
        <w:numPr>
          <w:ilvl w:val="0"/>
          <w:numId w:val="4"/>
        </w:numPr>
        <w:bidi w:val="0"/>
      </w:pPr>
      <w:r>
        <w:t>The waiter gets the order from each customer.</w:t>
      </w:r>
    </w:p>
    <w:p w:rsidR="00A75AED" w:rsidRDefault="00BD1389" w:rsidP="00A75AED">
      <w:pPr>
        <w:pStyle w:val="ListParagraph"/>
        <w:numPr>
          <w:ilvl w:val="0"/>
          <w:numId w:val="4"/>
        </w:numPr>
        <w:bidi w:val="0"/>
      </w:pPr>
      <w:r>
        <w:t>Waiter creates an order, and adds all the dishes.</w:t>
      </w:r>
    </w:p>
    <w:p w:rsidR="00BD1389" w:rsidRDefault="00BD1389" w:rsidP="00BD1389">
      <w:pPr>
        <w:pStyle w:val="ListParagraph"/>
        <w:numPr>
          <w:ilvl w:val="0"/>
          <w:numId w:val="4"/>
        </w:numPr>
        <w:bidi w:val="0"/>
      </w:pPr>
      <w:r>
        <w:t>The system initializes all dishes</w:t>
      </w:r>
    </w:p>
    <w:p w:rsidR="00BD1389" w:rsidRDefault="00BD1389" w:rsidP="00BD1389">
      <w:pPr>
        <w:pStyle w:val="ListParagraph"/>
        <w:numPr>
          <w:ilvl w:val="1"/>
          <w:numId w:val="4"/>
        </w:numPr>
        <w:bidi w:val="0"/>
      </w:pPr>
      <w:r>
        <w:t>Marks them all as not ready</w:t>
      </w:r>
    </w:p>
    <w:p w:rsidR="00BD1389" w:rsidRDefault="00BD1389" w:rsidP="00BD1389">
      <w:pPr>
        <w:pStyle w:val="ListParagraph"/>
        <w:numPr>
          <w:ilvl w:val="1"/>
          <w:numId w:val="4"/>
        </w:numPr>
        <w:bidi w:val="0"/>
      </w:pPr>
      <w:r>
        <w:t>Alerts the stations</w:t>
      </w:r>
    </w:p>
    <w:p w:rsidR="00BD1389" w:rsidRDefault="00BD1389" w:rsidP="00BD1389">
      <w:pPr>
        <w:pStyle w:val="ListParagraph"/>
        <w:numPr>
          <w:ilvl w:val="0"/>
          <w:numId w:val="4"/>
        </w:numPr>
        <w:bidi w:val="0"/>
      </w:pPr>
      <w:r>
        <w:t>System updates analytics DB</w:t>
      </w:r>
    </w:p>
    <w:p w:rsidR="00BD1389" w:rsidRDefault="00BD1389" w:rsidP="00BD1389">
      <w:pPr>
        <w:bidi w:val="0"/>
      </w:pPr>
      <w:proofErr w:type="spellStart"/>
      <w:r w:rsidRPr="00853538">
        <w:rPr>
          <w:b/>
          <w:bCs/>
        </w:rPr>
        <w:t>Postcondition</w:t>
      </w:r>
      <w:proofErr w:type="spellEnd"/>
      <w:r>
        <w:t>:</w:t>
      </w:r>
    </w:p>
    <w:p w:rsidR="00BD1389" w:rsidRDefault="00BD1389" w:rsidP="00BD1389">
      <w:pPr>
        <w:bidi w:val="0"/>
      </w:pPr>
      <w:r>
        <w:t>Success – The order was added and recorded</w:t>
      </w:r>
    </w:p>
    <w:p w:rsidR="00BD1389" w:rsidRDefault="00BD1389" w:rsidP="00BD1389">
      <w:pPr>
        <w:bidi w:val="0"/>
      </w:pPr>
      <w:r>
        <w:t>Failure – No order was added</w:t>
      </w:r>
    </w:p>
    <w:p w:rsidR="00BD1389" w:rsidRDefault="00BD1389" w:rsidP="006B30BA">
      <w:pPr>
        <w:bidi w:val="0"/>
      </w:pPr>
      <w:r w:rsidRPr="00853538">
        <w:rPr>
          <w:b/>
          <w:bCs/>
        </w:rPr>
        <w:t>Variations</w:t>
      </w:r>
      <w:r>
        <w:t>:</w:t>
      </w:r>
      <w:r w:rsidR="006B30BA">
        <w:t xml:space="preserve"> </w:t>
      </w:r>
      <w:r>
        <w:t>None</w:t>
      </w:r>
    </w:p>
    <w:p w:rsidR="00BD1389" w:rsidRDefault="00BD1389" w:rsidP="00BD1389">
      <w:pPr>
        <w:bidi w:val="0"/>
      </w:pPr>
      <w:r w:rsidRPr="003717A0">
        <w:rPr>
          <w:b/>
          <w:bCs/>
        </w:rPr>
        <w:t>Exceptions</w:t>
      </w:r>
      <w:r>
        <w:t>:</w:t>
      </w:r>
    </w:p>
    <w:p w:rsidR="00BD1389" w:rsidRDefault="00BD1389" w:rsidP="00BD1389">
      <w:pPr>
        <w:pStyle w:val="ListParagraph"/>
        <w:numPr>
          <w:ilvl w:val="0"/>
          <w:numId w:val="6"/>
        </w:numPr>
        <w:bidi w:val="0"/>
      </w:pPr>
      <w:r>
        <w:t>Network failure: failure</w:t>
      </w:r>
    </w:p>
    <w:p w:rsidR="00BD1389" w:rsidRDefault="00BD1389" w:rsidP="00BD1389">
      <w:pPr>
        <w:pStyle w:val="ListParagraph"/>
        <w:numPr>
          <w:ilvl w:val="0"/>
          <w:numId w:val="6"/>
        </w:numPr>
        <w:bidi w:val="0"/>
      </w:pPr>
      <w:r>
        <w:t>Power cut: failure</w:t>
      </w:r>
    </w:p>
    <w:p w:rsidR="00BD1389" w:rsidRDefault="00BD1389" w:rsidP="00BD1389">
      <w:pPr>
        <w:pStyle w:val="ListParagraph"/>
        <w:numPr>
          <w:ilvl w:val="0"/>
          <w:numId w:val="6"/>
        </w:numPr>
        <w:bidi w:val="0"/>
      </w:pPr>
      <w:r>
        <w:t>Waiter/client have heart attack: failure</w:t>
      </w:r>
    </w:p>
    <w:p w:rsidR="00BD1389" w:rsidRDefault="00BD1389" w:rsidP="00BD1389">
      <w:pPr>
        <w:pStyle w:val="Heading3"/>
        <w:bidi w:val="0"/>
      </w:pPr>
    </w:p>
    <w:p w:rsidR="00BD1389" w:rsidRDefault="00BD1389" w:rsidP="00BD1389">
      <w:pPr>
        <w:pStyle w:val="Heading3"/>
        <w:bidi w:val="0"/>
      </w:pPr>
      <w:r>
        <w:t>Payment analytics use case</w:t>
      </w:r>
    </w:p>
    <w:p w:rsidR="00BD1389" w:rsidRDefault="00BD1389" w:rsidP="00BD1389">
      <w:pPr>
        <w:bidi w:val="0"/>
      </w:pPr>
      <w:r w:rsidRPr="006305F5">
        <w:rPr>
          <w:b/>
          <w:bCs/>
        </w:rPr>
        <w:t>Actors</w:t>
      </w:r>
      <w:r>
        <w:t xml:space="preserve">: </w:t>
      </w:r>
      <w:r>
        <w:t>manager</w:t>
      </w:r>
    </w:p>
    <w:p w:rsidR="00BD1389" w:rsidRDefault="00BD1389" w:rsidP="00BD1389">
      <w:pPr>
        <w:bidi w:val="0"/>
      </w:pPr>
      <w:r w:rsidRPr="006305F5">
        <w:rPr>
          <w:b/>
          <w:bCs/>
        </w:rPr>
        <w:t>Goal description</w:t>
      </w:r>
      <w:r>
        <w:t xml:space="preserve">: </w:t>
      </w:r>
      <w:r>
        <w:t>Create analytical report on payment method and amounts for manager</w:t>
      </w:r>
    </w:p>
    <w:p w:rsidR="00BD1389" w:rsidRDefault="00BD1389" w:rsidP="00BD1389">
      <w:pPr>
        <w:bidi w:val="0"/>
      </w:pPr>
      <w:r w:rsidRPr="006305F5">
        <w:rPr>
          <w:b/>
          <w:bCs/>
        </w:rPr>
        <w:t>Refere</w:t>
      </w:r>
      <w:r w:rsidRPr="006305F5">
        <w:rPr>
          <w:b/>
          <w:bCs/>
        </w:rPr>
        <w:t>nce to requirement document</w:t>
      </w:r>
      <w:r>
        <w:t>: 2.k</w:t>
      </w:r>
    </w:p>
    <w:p w:rsidR="00BD1389" w:rsidRDefault="00BD1389" w:rsidP="00BD1389">
      <w:pPr>
        <w:bidi w:val="0"/>
      </w:pPr>
      <w:r w:rsidRPr="006305F5">
        <w:rPr>
          <w:b/>
          <w:bCs/>
        </w:rPr>
        <w:t>Preconditions</w:t>
      </w:r>
      <w:r>
        <w:t xml:space="preserve">: </w:t>
      </w:r>
      <w:r>
        <w:t>Manager is logged in</w:t>
      </w:r>
      <w:r>
        <w:t>.</w:t>
      </w:r>
    </w:p>
    <w:p w:rsidR="00BD1389" w:rsidRDefault="00BD1389" w:rsidP="00BD1389">
      <w:pPr>
        <w:bidi w:val="0"/>
      </w:pPr>
      <w:r w:rsidRPr="006305F5">
        <w:rPr>
          <w:b/>
          <w:bCs/>
        </w:rPr>
        <w:t>Description</w:t>
      </w:r>
      <w:r>
        <w:t>:</w:t>
      </w:r>
    </w:p>
    <w:p w:rsidR="00BD1389" w:rsidRDefault="00BD1389" w:rsidP="00BD1389">
      <w:pPr>
        <w:pStyle w:val="ListParagraph"/>
        <w:numPr>
          <w:ilvl w:val="0"/>
          <w:numId w:val="7"/>
        </w:numPr>
        <w:bidi w:val="0"/>
      </w:pPr>
      <w:r>
        <w:t>Manager queries analytics DB</w:t>
      </w:r>
    </w:p>
    <w:p w:rsidR="00BD1389" w:rsidRDefault="00BD1389" w:rsidP="00BD1389">
      <w:pPr>
        <w:pStyle w:val="ListParagraph"/>
        <w:numPr>
          <w:ilvl w:val="0"/>
          <w:numId w:val="7"/>
        </w:numPr>
        <w:bidi w:val="0"/>
      </w:pPr>
      <w:r>
        <w:t>The system gathers the information</w:t>
      </w:r>
    </w:p>
    <w:p w:rsidR="00BD1389" w:rsidRDefault="00BD1389" w:rsidP="00BD1389">
      <w:pPr>
        <w:pStyle w:val="ListParagraph"/>
        <w:numPr>
          <w:ilvl w:val="0"/>
          <w:numId w:val="7"/>
        </w:numPr>
        <w:bidi w:val="0"/>
      </w:pPr>
      <w:r>
        <w:t>The system creates the report</w:t>
      </w:r>
    </w:p>
    <w:p w:rsidR="00BD1389" w:rsidRDefault="00BD1389" w:rsidP="00BD1389">
      <w:pPr>
        <w:pStyle w:val="ListParagraph"/>
        <w:numPr>
          <w:ilvl w:val="0"/>
          <w:numId w:val="7"/>
        </w:numPr>
        <w:bidi w:val="0"/>
      </w:pPr>
      <w:r>
        <w:t>The system displays the report for the manager</w:t>
      </w:r>
    </w:p>
    <w:p w:rsidR="00BE474D" w:rsidRDefault="00BD1389" w:rsidP="00000083">
      <w:pPr>
        <w:bidi w:val="0"/>
      </w:pPr>
      <w:proofErr w:type="spellStart"/>
      <w:r w:rsidRPr="006305F5">
        <w:rPr>
          <w:b/>
          <w:bCs/>
        </w:rPr>
        <w:t>Postcondition</w:t>
      </w:r>
      <w:proofErr w:type="spellEnd"/>
      <w:r>
        <w:t>:</w:t>
      </w:r>
      <w:r w:rsidR="00000083">
        <w:t xml:space="preserve"> </w:t>
      </w:r>
      <w:r w:rsidR="00BE474D">
        <w:t>None</w:t>
      </w:r>
    </w:p>
    <w:p w:rsidR="00BD1389" w:rsidRDefault="00BD1389" w:rsidP="002926BB">
      <w:pPr>
        <w:bidi w:val="0"/>
      </w:pPr>
      <w:r w:rsidRPr="006305F5">
        <w:rPr>
          <w:b/>
          <w:bCs/>
        </w:rPr>
        <w:t>Variations</w:t>
      </w:r>
      <w:r>
        <w:t>:</w:t>
      </w:r>
      <w:r w:rsidR="002926BB">
        <w:t xml:space="preserve"> </w:t>
      </w:r>
      <w:r w:rsidR="005213F3">
        <w:t>No relevant data - success</w:t>
      </w:r>
    </w:p>
    <w:p w:rsidR="00BD1389" w:rsidRDefault="00BD1389" w:rsidP="00BD1389">
      <w:pPr>
        <w:bidi w:val="0"/>
      </w:pPr>
      <w:r w:rsidRPr="006305F5">
        <w:rPr>
          <w:b/>
          <w:bCs/>
        </w:rPr>
        <w:t>Exceptions</w:t>
      </w:r>
      <w:r>
        <w:t>:</w:t>
      </w:r>
    </w:p>
    <w:p w:rsidR="00BD1389" w:rsidRDefault="00BD1389" w:rsidP="005213F3">
      <w:pPr>
        <w:pStyle w:val="ListParagraph"/>
        <w:numPr>
          <w:ilvl w:val="0"/>
          <w:numId w:val="8"/>
        </w:numPr>
        <w:bidi w:val="0"/>
      </w:pPr>
      <w:r>
        <w:lastRenderedPageBreak/>
        <w:t>Network failure: failure</w:t>
      </w:r>
    </w:p>
    <w:p w:rsidR="00BD1389" w:rsidRDefault="00BD1389" w:rsidP="00606F6D">
      <w:pPr>
        <w:pStyle w:val="ListParagraph"/>
        <w:numPr>
          <w:ilvl w:val="0"/>
          <w:numId w:val="8"/>
        </w:numPr>
        <w:bidi w:val="0"/>
      </w:pPr>
      <w:r>
        <w:t>Power cut: failure</w:t>
      </w:r>
    </w:p>
    <w:p w:rsidR="004A57A4" w:rsidRDefault="004A57A4" w:rsidP="004A57A4">
      <w:pPr>
        <w:pStyle w:val="Heading2"/>
        <w:bidi w:val="0"/>
      </w:pPr>
      <w:r>
        <w:t>Part 3</w:t>
      </w:r>
    </w:p>
    <w:p w:rsidR="004A57A4" w:rsidRPr="004A57A4" w:rsidRDefault="000D0D86" w:rsidP="004A57A4">
      <w:pPr>
        <w:bidi w:val="0"/>
      </w:pPr>
      <w:r>
        <w:object w:dxaOrig="10606" w:dyaOrig="12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73.95pt" o:ole="">
            <v:imagedata r:id="rId5" o:title=""/>
          </v:shape>
          <o:OLEObject Type="Embed" ProgID="Visio.Drawing.15" ShapeID="_x0000_i1025" DrawAspect="Content" ObjectID="_1608878430" r:id="rId6"/>
        </w:object>
      </w:r>
      <w:bookmarkStart w:id="0" w:name="_GoBack"/>
      <w:bookmarkEnd w:id="0"/>
    </w:p>
    <w:sectPr w:rsidR="004A57A4" w:rsidRPr="004A57A4" w:rsidSect="00F91ACA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CD1988"/>
    <w:multiLevelType w:val="hybridMultilevel"/>
    <w:tmpl w:val="F10841BE"/>
    <w:lvl w:ilvl="0" w:tplc="1F5C85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4D65774"/>
    <w:multiLevelType w:val="hybridMultilevel"/>
    <w:tmpl w:val="864485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287DAA"/>
    <w:multiLevelType w:val="hybridMultilevel"/>
    <w:tmpl w:val="166211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62F58A9"/>
    <w:multiLevelType w:val="hybridMultilevel"/>
    <w:tmpl w:val="864485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36F3BD1"/>
    <w:multiLevelType w:val="hybridMultilevel"/>
    <w:tmpl w:val="39B4246C"/>
    <w:lvl w:ilvl="0" w:tplc="E5E4169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3FF57EF"/>
    <w:multiLevelType w:val="hybridMultilevel"/>
    <w:tmpl w:val="F10841BE"/>
    <w:lvl w:ilvl="0" w:tplc="1F5C85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7A6B272E"/>
    <w:multiLevelType w:val="hybridMultilevel"/>
    <w:tmpl w:val="092654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D2B36AD"/>
    <w:multiLevelType w:val="hybridMultilevel"/>
    <w:tmpl w:val="092654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1"/>
  </w:num>
  <w:num w:numId="4">
    <w:abstractNumId w:val="6"/>
  </w:num>
  <w:num w:numId="5">
    <w:abstractNumId w:val="2"/>
  </w:num>
  <w:num w:numId="6">
    <w:abstractNumId w:val="5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B1A"/>
    <w:rsid w:val="00000083"/>
    <w:rsid w:val="000D0D86"/>
    <w:rsid w:val="002926BB"/>
    <w:rsid w:val="003717A0"/>
    <w:rsid w:val="00384B1A"/>
    <w:rsid w:val="00425541"/>
    <w:rsid w:val="00467853"/>
    <w:rsid w:val="004A57A4"/>
    <w:rsid w:val="004F288A"/>
    <w:rsid w:val="005213F3"/>
    <w:rsid w:val="005544E4"/>
    <w:rsid w:val="00606F6D"/>
    <w:rsid w:val="006305F5"/>
    <w:rsid w:val="006520A6"/>
    <w:rsid w:val="006B30BA"/>
    <w:rsid w:val="007135D6"/>
    <w:rsid w:val="00853538"/>
    <w:rsid w:val="00861B57"/>
    <w:rsid w:val="00887AD5"/>
    <w:rsid w:val="00A75AED"/>
    <w:rsid w:val="00BD1389"/>
    <w:rsid w:val="00BE474D"/>
    <w:rsid w:val="00F91ACA"/>
    <w:rsid w:val="00FE25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EF4444"/>
  <w15:chartTrackingRefBased/>
  <w15:docId w15:val="{16CAF944-B829-4BE0-BFDC-46BF56613E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bidi/>
    </w:pPr>
  </w:style>
  <w:style w:type="paragraph" w:styleId="Heading1">
    <w:name w:val="heading 1"/>
    <w:basedOn w:val="Normal"/>
    <w:next w:val="Normal"/>
    <w:link w:val="Heading1Char"/>
    <w:uiPriority w:val="9"/>
    <w:qFormat/>
    <w:rsid w:val="00A75AE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61B5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138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861B5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861B57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A75AE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D138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3</Pages>
  <Words>486</Words>
  <Characters>2430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k Rinberg</dc:creator>
  <cp:keywords/>
  <dc:description/>
  <cp:lastModifiedBy>Arik Rinberg</cp:lastModifiedBy>
  <cp:revision>20</cp:revision>
  <dcterms:created xsi:type="dcterms:W3CDTF">2019-01-07T14:59:00Z</dcterms:created>
  <dcterms:modified xsi:type="dcterms:W3CDTF">2019-01-13T07:54:00Z</dcterms:modified>
</cp:coreProperties>
</file>